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  <w:rPr>
          <w:rFonts w:hint="eastAsia"/>
        </w:rPr>
      </w:pPr>
      <w:r>
        <w:rPr>
          <w:rFonts w:hint="eastAsia"/>
        </w:rPr>
        <w:t>这部分</w:t>
      </w:r>
      <w:r>
        <w:t>主要研究一下如何配置控制</w:t>
      </w:r>
      <w:proofErr w:type="gramStart"/>
      <w:r>
        <w:t>器</w:t>
      </w:r>
      <w:r>
        <w:rPr>
          <w:rFonts w:hint="eastAsia"/>
        </w:rPr>
        <w:t>工厂</w:t>
      </w:r>
      <w:proofErr w:type="gramEnd"/>
      <w:r>
        <w:rPr>
          <w:rFonts w:hint="eastAsia"/>
        </w:rPr>
        <w:t>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  <w:rPr>
          <w:rFonts w:hint="eastAsia"/>
        </w:rPr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7816875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  <w:rPr>
          <w:rFonts w:hint="eastAsia"/>
        </w:rPr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  <w:rPr>
          <w:rFonts w:hint="eastAsia"/>
        </w:rPr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proofErr w:type="spellStart"/>
      <w:r>
        <w:rPr>
          <w:rFonts w:hint="eastAsia"/>
        </w:rPr>
        <w:t>C</w:t>
      </w:r>
      <w:r>
        <w:t>ontrollerExtensibility</w:t>
      </w:r>
      <w:proofErr w:type="spellEnd"/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proofErr w:type="spellStart"/>
      <w:r>
        <w:rPr>
          <w:rFonts w:hint="eastAsia"/>
        </w:rPr>
        <w:t>R</w:t>
      </w:r>
      <w:r>
        <w:t>esult.cs</w:t>
      </w:r>
      <w:proofErr w:type="spellEnd"/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proofErr w:type="spellStart"/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proofErr w:type="spellEnd"/>
      <w:r w:rsidR="009E2AC9">
        <w:t>和</w:t>
      </w:r>
      <w:proofErr w:type="spellStart"/>
      <w:r w:rsidR="009E2AC9">
        <w:rPr>
          <w:rFonts w:hint="eastAsia"/>
        </w:rPr>
        <w:t>A</w:t>
      </w:r>
      <w:r w:rsidR="009E2AC9">
        <w:t>ctionName</w:t>
      </w:r>
      <w:proofErr w:type="spellEnd"/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pPr>
        <w:rPr>
          <w:rFonts w:hint="eastAsia"/>
        </w:rPr>
      </w:pPr>
      <w: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  <w:rPr>
          <w:rFonts w:hint="eastAsia"/>
        </w:rPr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  <w:rPr>
          <w:rFonts w:hint="eastAsia"/>
        </w:rPr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  <w:rPr>
          <w:rFonts w:hint="eastAsia"/>
        </w:rPr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pPr>
        <w:rPr>
          <w:rFonts w:hint="eastAsia"/>
        </w:rPr>
      </w:pPr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proofErr w:type="spellStart"/>
      <w:r w:rsidRPr="008234C2">
        <w:t>IControllerFactory</w:t>
      </w:r>
      <w:proofErr w:type="spellEnd"/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GetControllerSession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  <w:rPr>
          <w:rFonts w:hint="eastAsia"/>
        </w:rPr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proofErr w:type="spellStart"/>
      <w:r w:rsidRPr="001A3CC6">
        <w:t>CustomControllerFactory</w:t>
      </w:r>
      <w:proofErr w:type="spellEnd"/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</w:t>
      </w:r>
      <w:bookmarkStart w:id="0" w:name="_GoBack"/>
      <w:bookmarkEnd w:id="0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[</w:t>
      </w:r>
      <w:proofErr w:type="gramEnd"/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/>
    <w:p w:rsidR="005D7F65" w:rsidRDefault="005D7F65" w:rsidP="004B08CC">
      <w:pPr>
        <w:rPr>
          <w:rFonts w:hint="eastAsia"/>
        </w:rPr>
      </w:pPr>
    </w:p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Pr="004B08CC" w:rsidRDefault="004B08CC" w:rsidP="004B08CC">
      <w:pPr>
        <w:rPr>
          <w:rFonts w:hint="eastAsia"/>
        </w:rPr>
      </w:pPr>
    </w:p>
    <w:sectPr w:rsidR="004B08CC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B3C7E"/>
    <w:rsid w:val="00107A99"/>
    <w:rsid w:val="00197C3B"/>
    <w:rsid w:val="001A3CC6"/>
    <w:rsid w:val="001D302E"/>
    <w:rsid w:val="00247442"/>
    <w:rsid w:val="00323535"/>
    <w:rsid w:val="00326C93"/>
    <w:rsid w:val="0038513C"/>
    <w:rsid w:val="004B08CC"/>
    <w:rsid w:val="0051528C"/>
    <w:rsid w:val="005573EE"/>
    <w:rsid w:val="00585FE1"/>
    <w:rsid w:val="005D7F65"/>
    <w:rsid w:val="005E0A69"/>
    <w:rsid w:val="008234C2"/>
    <w:rsid w:val="00880E6A"/>
    <w:rsid w:val="008E7ABC"/>
    <w:rsid w:val="009E2AC9"/>
    <w:rsid w:val="00A8682B"/>
    <w:rsid w:val="00AE1E53"/>
    <w:rsid w:val="00AE3C8D"/>
    <w:rsid w:val="00CF4255"/>
    <w:rsid w:val="00DF6095"/>
    <w:rsid w:val="00E95BFD"/>
    <w:rsid w:val="00F378FC"/>
    <w:rsid w:val="00FE4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5</Pages>
  <Words>640</Words>
  <Characters>3653</Characters>
  <Application>Microsoft Office Word</Application>
  <DocSecurity>0</DocSecurity>
  <Lines>30</Lines>
  <Paragraphs>8</Paragraphs>
  <ScaleCrop>false</ScaleCrop>
  <Company/>
  <LinksUpToDate>false</LinksUpToDate>
  <CharactersWithSpaces>4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22</cp:revision>
  <dcterms:created xsi:type="dcterms:W3CDTF">2016-02-24T01:22:00Z</dcterms:created>
  <dcterms:modified xsi:type="dcterms:W3CDTF">2016-02-24T03:01:00Z</dcterms:modified>
</cp:coreProperties>
</file>